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text" w:horzAnchor="margin" w:tblpX="72" w:tblpY="-537"/>
        <w:tblOverlap w:val="never"/>
        <w:tblW w:w="110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38"/>
        <w:gridCol w:w="3142"/>
        <w:gridCol w:w="1548"/>
        <w:gridCol w:w="3240"/>
        <w:gridCol w:w="1620"/>
      </w:tblGrid>
      <w:tr w:rsidR="002F6C95" w:rsidRPr="0062296E" w:rsidTr="00B51335">
        <w:trPr>
          <w:trHeight w:val="1232"/>
        </w:trPr>
        <w:tc>
          <w:tcPr>
            <w:tcW w:w="1538" w:type="dxa"/>
          </w:tcPr>
          <w:p w:rsidR="002F6C95" w:rsidRPr="0062296E" w:rsidRDefault="002F6C95" w:rsidP="00A92957">
            <w:pPr>
              <w:jc w:val="center"/>
              <w:rPr>
                <w:sz w:val="20"/>
                <w:szCs w:val="20"/>
              </w:rPr>
            </w:pPr>
            <w:r w:rsidRPr="0062296E">
              <w:rPr>
                <w:sz w:val="20"/>
                <w:szCs w:val="20"/>
              </w:rPr>
              <w:object w:dxaOrig="1726" w:dyaOrig="16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9.75pt;height:61.15pt" o:ole="">
                  <v:imagedata r:id="rId6" o:title=""/>
                </v:shape>
                <o:OLEObject Type="Embed" ProgID="Visio.Drawing.15" ShapeID="_x0000_i1025" DrawAspect="Content" ObjectID="_1578809168" r:id="rId7"/>
              </w:object>
            </w:r>
          </w:p>
        </w:tc>
        <w:tc>
          <w:tcPr>
            <w:tcW w:w="9550" w:type="dxa"/>
            <w:gridSpan w:val="4"/>
          </w:tcPr>
          <w:p w:rsidR="002F6C95" w:rsidRPr="0062296E" w:rsidRDefault="00011C2C" w:rsidP="00A92957">
            <w:pPr>
              <w:jc w:val="center"/>
              <w:rPr>
                <w:b/>
              </w:rPr>
            </w:pPr>
            <w:r>
              <w:rPr>
                <w:b/>
              </w:rPr>
              <w:t>İSTANBUL ÜNİVERSİTESİ</w:t>
            </w:r>
          </w:p>
          <w:p w:rsidR="002F6C95" w:rsidRPr="002C68B4" w:rsidRDefault="002F6C95" w:rsidP="00A92957">
            <w:pPr>
              <w:jc w:val="center"/>
            </w:pPr>
            <w:r w:rsidRPr="002C68B4">
              <w:t xml:space="preserve">Personel Daire Başkanlığı </w:t>
            </w:r>
          </w:p>
          <w:p w:rsidR="002F6C95" w:rsidRPr="0062296E" w:rsidRDefault="002C68B4" w:rsidP="00A92957">
            <w:pPr>
              <w:jc w:val="center"/>
              <w:rPr>
                <w:b/>
              </w:rPr>
            </w:pPr>
            <w:r>
              <w:rPr>
                <w:b/>
              </w:rPr>
              <w:t xml:space="preserve">AKADEMİK PERSONELİN </w:t>
            </w:r>
            <w:r w:rsidRPr="0062296E">
              <w:rPr>
                <w:b/>
              </w:rPr>
              <w:t xml:space="preserve">NAKLEN </w:t>
            </w:r>
            <w:r>
              <w:rPr>
                <w:b/>
              </w:rPr>
              <w:t>ATAMA</w:t>
            </w:r>
            <w:r w:rsidRPr="0062296E">
              <w:rPr>
                <w:b/>
              </w:rPr>
              <w:t xml:space="preserve"> İŞLEMLERİ</w:t>
            </w:r>
          </w:p>
          <w:p w:rsidR="002F6C95" w:rsidRPr="0062296E" w:rsidRDefault="002C68B4" w:rsidP="00A92957">
            <w:pPr>
              <w:jc w:val="center"/>
              <w:rPr>
                <w:b/>
                <w:sz w:val="20"/>
                <w:szCs w:val="20"/>
              </w:rPr>
            </w:pPr>
            <w:r w:rsidRPr="0062296E">
              <w:rPr>
                <w:b/>
              </w:rPr>
              <w:t>İŞ AKIŞ ŞEMASI</w:t>
            </w:r>
          </w:p>
        </w:tc>
      </w:tr>
      <w:tr w:rsidR="002F6C95" w:rsidRPr="0062296E" w:rsidTr="00B51335">
        <w:trPr>
          <w:trHeight w:val="50"/>
        </w:trPr>
        <w:tc>
          <w:tcPr>
            <w:tcW w:w="11088" w:type="dxa"/>
            <w:gridSpan w:val="5"/>
          </w:tcPr>
          <w:p w:rsidR="002F6C95" w:rsidRPr="0062296E" w:rsidRDefault="002F6C95" w:rsidP="00A92957">
            <w:pPr>
              <w:rPr>
                <w:sz w:val="20"/>
                <w:szCs w:val="20"/>
              </w:rPr>
            </w:pPr>
          </w:p>
        </w:tc>
      </w:tr>
      <w:tr w:rsidR="002F6C95" w:rsidRPr="0062296E" w:rsidTr="00B51335">
        <w:trPr>
          <w:trHeight w:val="522"/>
        </w:trPr>
        <w:tc>
          <w:tcPr>
            <w:tcW w:w="4680" w:type="dxa"/>
            <w:gridSpan w:val="2"/>
            <w:vAlign w:val="center"/>
          </w:tcPr>
          <w:p w:rsidR="002F6C95" w:rsidRPr="002C68B4" w:rsidRDefault="002F6C95" w:rsidP="00A92957">
            <w:pPr>
              <w:jc w:val="center"/>
              <w:rPr>
                <w:b/>
                <w:sz w:val="20"/>
                <w:szCs w:val="20"/>
              </w:rPr>
            </w:pPr>
            <w:r w:rsidRPr="002C68B4">
              <w:rPr>
                <w:b/>
                <w:sz w:val="20"/>
                <w:szCs w:val="20"/>
              </w:rPr>
              <w:t>İşlem / İş Akışı</w:t>
            </w:r>
          </w:p>
        </w:tc>
        <w:tc>
          <w:tcPr>
            <w:tcW w:w="1548" w:type="dxa"/>
            <w:vAlign w:val="center"/>
          </w:tcPr>
          <w:p w:rsidR="002F6C95" w:rsidRPr="002C68B4" w:rsidRDefault="002F6C95" w:rsidP="00A92957">
            <w:pPr>
              <w:jc w:val="center"/>
              <w:rPr>
                <w:b/>
                <w:sz w:val="20"/>
                <w:szCs w:val="20"/>
              </w:rPr>
            </w:pPr>
            <w:r w:rsidRPr="002C68B4">
              <w:rPr>
                <w:b/>
                <w:sz w:val="20"/>
                <w:szCs w:val="20"/>
              </w:rPr>
              <w:t>Sorumlular</w:t>
            </w:r>
          </w:p>
        </w:tc>
        <w:tc>
          <w:tcPr>
            <w:tcW w:w="3240" w:type="dxa"/>
            <w:vAlign w:val="center"/>
          </w:tcPr>
          <w:p w:rsidR="002F6C95" w:rsidRPr="002C68B4" w:rsidRDefault="002F6C95" w:rsidP="00A92957">
            <w:pPr>
              <w:jc w:val="center"/>
              <w:rPr>
                <w:b/>
                <w:sz w:val="20"/>
                <w:szCs w:val="20"/>
              </w:rPr>
            </w:pPr>
            <w:r w:rsidRPr="002C68B4">
              <w:rPr>
                <w:b/>
                <w:sz w:val="20"/>
                <w:szCs w:val="20"/>
              </w:rPr>
              <w:t>Faaliyet</w:t>
            </w:r>
          </w:p>
        </w:tc>
        <w:tc>
          <w:tcPr>
            <w:tcW w:w="1620" w:type="dxa"/>
            <w:vAlign w:val="center"/>
          </w:tcPr>
          <w:p w:rsidR="002F6C95" w:rsidRPr="002C68B4" w:rsidRDefault="002F6C95" w:rsidP="00A92957">
            <w:pPr>
              <w:jc w:val="center"/>
              <w:rPr>
                <w:b/>
                <w:sz w:val="20"/>
                <w:szCs w:val="20"/>
              </w:rPr>
            </w:pPr>
            <w:r w:rsidRPr="002C68B4">
              <w:rPr>
                <w:b/>
                <w:sz w:val="20"/>
                <w:szCs w:val="20"/>
              </w:rPr>
              <w:t>Dokümantasyon / Çıktı</w:t>
            </w:r>
          </w:p>
        </w:tc>
      </w:tr>
      <w:tr w:rsidR="00CA6AC9" w:rsidRPr="0062296E" w:rsidTr="00B51335">
        <w:trPr>
          <w:trHeight w:val="1246"/>
        </w:trPr>
        <w:tc>
          <w:tcPr>
            <w:tcW w:w="4680" w:type="dxa"/>
            <w:gridSpan w:val="2"/>
          </w:tcPr>
          <w:p w:rsidR="00CA6AC9" w:rsidRPr="0062296E" w:rsidRDefault="008A0575" w:rsidP="00CA6AC9">
            <w:pPr>
              <w:ind w:left="180" w:hanging="180"/>
              <w:rPr>
                <w:noProof/>
                <w:sz w:val="20"/>
                <w:szCs w:val="20"/>
              </w:rPr>
            </w:pPr>
            <w:r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41856" behindDoc="0" locked="0" layoutInCell="1" allowOverlap="1" wp14:anchorId="5346B137" wp14:editId="5A096784">
                      <wp:simplePos x="0" y="0"/>
                      <wp:positionH relativeFrom="column">
                        <wp:posOffset>383540</wp:posOffset>
                      </wp:positionH>
                      <wp:positionV relativeFrom="paragraph">
                        <wp:posOffset>60960</wp:posOffset>
                      </wp:positionV>
                      <wp:extent cx="2008505" cy="515620"/>
                      <wp:effectExtent l="19050" t="19050" r="29845" b="36830"/>
                      <wp:wrapNone/>
                      <wp:docPr id="53" name="Akış Çizelgesi: Öteki İşlem 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515620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CA6AC9" w:rsidRPr="002C68B4" w:rsidRDefault="00215DE9" w:rsidP="002F6C95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C68B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Naklen </w:t>
                                  </w:r>
                                  <w:r w:rsidR="0000324B" w:rsidRPr="002C68B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Atama</w:t>
                                  </w:r>
                                  <w:r w:rsidR="00F47F0E" w:rsidRPr="002C68B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İş Akış Süreçler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id="_x0000_t176" coordsize="21600,21600" o:spt="176" adj="2700" path="m@0,qx0@0l0@2qy@0,21600l@1,21600qx21600@2l21600@0qy@1,xe">
                      <v:stroke joinstyle="miter"/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  <v:f eqn="val width"/>
                        <v:f eqn="val height"/>
                        <v:f eqn="prod width 1 2"/>
                        <v:f eqn="prod height 1 2"/>
                      </v:formulas>
                      <v:path gradientshapeok="t" limo="10800,10800" o:connecttype="custom" o:connectlocs="@8,0;0,@9;@8,@7;@6,@9" textboxrect="@3,@3,@4,@5"/>
                    </v:shapetype>
                    <v:shape id="Akış Çizelgesi: Öteki İşlem 53" o:spid="_x0000_s1026" type="#_x0000_t176" style="position:absolute;left:0;text-align:left;margin-left:30.2pt;margin-top:4.8pt;width:158.15pt;height:40.6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" strokecolor="#4bacc6" strokeweight="5pt">
                      <v:stroke linestyle="thickThin"/>
                      <v:shadow color="#868686"/>
                      <v:textbox>
                        <w:txbxContent>
                          <w:p w:rsidR="00CA6AC9" w:rsidRPr="002C68B4" w:rsidRDefault="00215DE9" w:rsidP="002F6C95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C68B4">
                              <w:rPr>
                                <w:b/>
                                <w:sz w:val="16"/>
                                <w:szCs w:val="16"/>
                              </w:rPr>
                              <w:t xml:space="preserve">Naklen </w:t>
                            </w:r>
                            <w:r w:rsidR="0000324B" w:rsidRPr="002C68B4">
                              <w:rPr>
                                <w:b/>
                                <w:sz w:val="16"/>
                                <w:szCs w:val="16"/>
                              </w:rPr>
                              <w:t>Atama</w:t>
                            </w:r>
                            <w:r w:rsidR="00F47F0E" w:rsidRPr="002C68B4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İş Akış Süreçler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CA6AC9" w:rsidRPr="0062296E" w:rsidRDefault="00CA6AC9" w:rsidP="00CA6AC9">
            <w:pPr>
              <w:rPr>
                <w:sz w:val="20"/>
                <w:szCs w:val="20"/>
              </w:rPr>
            </w:pPr>
          </w:p>
          <w:p w:rsidR="00CA6AC9" w:rsidRPr="0062296E" w:rsidRDefault="008A0575" w:rsidP="00793883">
            <w:pPr>
              <w:rPr>
                <w:sz w:val="20"/>
                <w:szCs w:val="20"/>
              </w:rPr>
            </w:pPr>
            <w:r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44928" behindDoc="0" locked="0" layoutInCell="1" allowOverlap="1" wp14:anchorId="35D5194E" wp14:editId="4B38A3D2">
                      <wp:simplePos x="0" y="0"/>
                      <wp:positionH relativeFrom="column">
                        <wp:posOffset>1251214</wp:posOffset>
                      </wp:positionH>
                      <wp:positionV relativeFrom="paragraph">
                        <wp:posOffset>345440</wp:posOffset>
                      </wp:positionV>
                      <wp:extent cx="0" cy="234950"/>
                      <wp:effectExtent l="76200" t="0" r="57150" b="50800"/>
                      <wp:wrapNone/>
                      <wp:docPr id="52" name="Düz Bağlayıcı 5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3495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Düz Bağlayıcı 52" o:spid="_x0000_s1026" style="position:absolute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8.5pt,27.2pt" to="98.5pt,4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</w:tcPr>
          <w:p w:rsidR="00CA6AC9" w:rsidRPr="0062296E" w:rsidRDefault="00CA6AC9" w:rsidP="002C68B4">
            <w:pPr>
              <w:rPr>
                <w:sz w:val="20"/>
                <w:szCs w:val="20"/>
                <w:lang w:eastAsia="en-US"/>
              </w:rPr>
            </w:pPr>
          </w:p>
        </w:tc>
        <w:tc>
          <w:tcPr>
            <w:tcW w:w="3240" w:type="dxa"/>
          </w:tcPr>
          <w:p w:rsidR="00CA6AC9" w:rsidRPr="0062296E" w:rsidRDefault="00CA6AC9" w:rsidP="002C68B4">
            <w:pPr>
              <w:rPr>
                <w:sz w:val="20"/>
                <w:szCs w:val="20"/>
                <w:lang w:eastAsia="en-US"/>
              </w:rPr>
            </w:pPr>
          </w:p>
        </w:tc>
        <w:tc>
          <w:tcPr>
            <w:tcW w:w="1620" w:type="dxa"/>
          </w:tcPr>
          <w:p w:rsidR="00CA6AC9" w:rsidRPr="0062296E" w:rsidRDefault="00CA6AC9" w:rsidP="002C68B4">
            <w:pPr>
              <w:rPr>
                <w:sz w:val="20"/>
                <w:szCs w:val="20"/>
                <w:lang w:eastAsia="en-US"/>
              </w:rPr>
            </w:pPr>
          </w:p>
        </w:tc>
      </w:tr>
      <w:tr w:rsidR="00CA6AC9" w:rsidRPr="0062296E" w:rsidTr="00B51335">
        <w:trPr>
          <w:trHeight w:val="936"/>
        </w:trPr>
        <w:tc>
          <w:tcPr>
            <w:tcW w:w="4680" w:type="dxa"/>
            <w:gridSpan w:val="2"/>
          </w:tcPr>
          <w:p w:rsidR="00CA6AC9" w:rsidRPr="0062296E" w:rsidRDefault="008A0575" w:rsidP="00CA6AC9">
            <w:pPr>
              <w:ind w:left="180" w:hanging="180"/>
              <w:rPr>
                <w:sz w:val="20"/>
                <w:szCs w:val="20"/>
                <w:lang w:eastAsia="en-US"/>
              </w:rPr>
            </w:pPr>
            <w:r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48000" behindDoc="0" locked="0" layoutInCell="1" allowOverlap="1" wp14:anchorId="56F18B00" wp14:editId="0B6E656E">
                      <wp:simplePos x="0" y="0"/>
                      <wp:positionH relativeFrom="column">
                        <wp:posOffset>407035</wp:posOffset>
                      </wp:positionH>
                      <wp:positionV relativeFrom="paragraph">
                        <wp:posOffset>113665</wp:posOffset>
                      </wp:positionV>
                      <wp:extent cx="2008505" cy="295275"/>
                      <wp:effectExtent l="19050" t="19050" r="29845" b="47625"/>
                      <wp:wrapNone/>
                      <wp:docPr id="51" name="Dikdörtgen 5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95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CA6AC9" w:rsidRDefault="00CA6AC9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"/>
                                      <w:szCs w:val="2"/>
                                    </w:rPr>
                                  </w:pPr>
                                </w:p>
                                <w:p w:rsidR="00CA6AC9" w:rsidRPr="002C68B4" w:rsidRDefault="0000324B" w:rsidP="00FF27D0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C68B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Kişinin </w:t>
                                  </w:r>
                                  <w:r w:rsidR="00BE045D" w:rsidRPr="002C68B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Taleb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id="Dikdörtgen 51" o:spid="_x0000_s1027" style="position:absolute;left:0;text-align:left;margin-left:32.05pt;margin-top:8.95pt;width:158.15pt;height:23.2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" strokecolor="#4bacc6" strokeweight="5pt">
                      <v:stroke linestyle="thickThin"/>
                      <v:shadow color="#868686"/>
                      <v:textbox>
                        <w:txbxContent>
                          <w:p w:rsidR="00CA6AC9" w:rsidRDefault="00CA6AC9" w:rsidP="002F6C9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"/>
                                <w:szCs w:val="2"/>
                              </w:rPr>
                            </w:pPr>
                          </w:p>
                          <w:p w:rsidR="00CA6AC9" w:rsidRPr="002C68B4" w:rsidRDefault="0000324B" w:rsidP="00FF27D0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C68B4">
                              <w:rPr>
                                <w:b/>
                                <w:sz w:val="16"/>
                                <w:szCs w:val="16"/>
                              </w:rPr>
                              <w:t xml:space="preserve">Kişinin </w:t>
                            </w:r>
                            <w:r w:rsidR="00BE045D" w:rsidRPr="002C68B4">
                              <w:rPr>
                                <w:b/>
                                <w:sz w:val="16"/>
                                <w:szCs w:val="16"/>
                              </w:rPr>
                              <w:t>Talebi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CA6AC9" w:rsidRPr="0062296E" w:rsidRDefault="00CA6AC9" w:rsidP="00CA6AC9">
            <w:pPr>
              <w:rPr>
                <w:sz w:val="20"/>
                <w:szCs w:val="20"/>
              </w:rPr>
            </w:pPr>
          </w:p>
          <w:p w:rsidR="00CA6AC9" w:rsidRPr="0062296E" w:rsidRDefault="00CA6AC9" w:rsidP="00CA6AC9">
            <w:pPr>
              <w:tabs>
                <w:tab w:val="right" w:pos="4464"/>
              </w:tabs>
              <w:rPr>
                <w:sz w:val="20"/>
                <w:szCs w:val="20"/>
              </w:rPr>
            </w:pPr>
            <w:r w:rsidRPr="0062296E">
              <w:rPr>
                <w:sz w:val="20"/>
                <w:szCs w:val="20"/>
              </w:rPr>
              <w:tab/>
            </w:r>
          </w:p>
          <w:p w:rsidR="00CA6AC9" w:rsidRPr="0062296E" w:rsidRDefault="008A0575" w:rsidP="00CA6AC9">
            <w:pPr>
              <w:tabs>
                <w:tab w:val="right" w:pos="4464"/>
              </w:tabs>
              <w:rPr>
                <w:sz w:val="20"/>
                <w:szCs w:val="20"/>
              </w:rPr>
            </w:pPr>
            <w:r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299" distR="114299" simplePos="0" relativeHeight="251651072" behindDoc="0" locked="0" layoutInCell="1" allowOverlap="1" wp14:anchorId="2535EC0D" wp14:editId="20AD8651">
                      <wp:simplePos x="0" y="0"/>
                      <wp:positionH relativeFrom="column">
                        <wp:posOffset>1251034</wp:posOffset>
                      </wp:positionH>
                      <wp:positionV relativeFrom="paragraph">
                        <wp:posOffset>35512</wp:posOffset>
                      </wp:positionV>
                      <wp:extent cx="10532" cy="405442"/>
                      <wp:effectExtent l="76200" t="0" r="66040" b="52070"/>
                      <wp:wrapNone/>
                      <wp:docPr id="50" name="Düz Bağlayıcı 5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10532" cy="405442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Düz Bağlayıcı 50" o:spid="_x0000_s1026" style="position:absolute;flip:x;z-index:25165107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98.5pt,2.8pt" to="99.35pt,3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</w:tcPr>
          <w:p w:rsidR="00CA6AC9" w:rsidRPr="0062296E" w:rsidRDefault="00CA6AC9" w:rsidP="002C68B4">
            <w:pPr>
              <w:rPr>
                <w:sz w:val="20"/>
                <w:szCs w:val="20"/>
                <w:lang w:eastAsia="en-US"/>
              </w:rPr>
            </w:pPr>
            <w:r w:rsidRPr="0062296E">
              <w:rPr>
                <w:sz w:val="20"/>
                <w:szCs w:val="20"/>
                <w:lang w:eastAsia="en-US"/>
              </w:rPr>
              <w:t xml:space="preserve">İlgili </w:t>
            </w:r>
            <w:r w:rsidR="0000324B">
              <w:rPr>
                <w:sz w:val="20"/>
                <w:szCs w:val="20"/>
                <w:lang w:eastAsia="en-US"/>
              </w:rPr>
              <w:t>Kişi</w:t>
            </w:r>
          </w:p>
        </w:tc>
        <w:tc>
          <w:tcPr>
            <w:tcW w:w="3240" w:type="dxa"/>
          </w:tcPr>
          <w:p w:rsidR="00CA6AC9" w:rsidRPr="00F47F0E" w:rsidRDefault="0000324B" w:rsidP="002C68B4">
            <w:pPr>
              <w:rPr>
                <w:sz w:val="20"/>
                <w:szCs w:val="20"/>
                <w:lang w:eastAsia="en-US"/>
              </w:rPr>
            </w:pPr>
            <w:r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Başka bir Kurunda çalışan ve Üniversitemize Naklen atanma talebinde bulan </w:t>
            </w:r>
            <w:r w:rsidR="00F47F0E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Akademik Personel</w:t>
            </w:r>
            <w:r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açılan ilana dilekçe ve gerekli belgeler ile başvurur.</w:t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t>ceklacakevamlı yapmaya rler için tebligat gönderilmesi.</w:t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  <w:r w:rsidR="00CA6AC9" w:rsidRPr="00F47F0E">
              <w:rPr>
                <w:vanish/>
                <w:sz w:val="20"/>
                <w:szCs w:val="20"/>
                <w:u w:val="single"/>
                <w:lang w:eastAsia="en-US"/>
              </w:rPr>
              <w:pgNum/>
            </w:r>
          </w:p>
        </w:tc>
        <w:tc>
          <w:tcPr>
            <w:tcW w:w="1620" w:type="dxa"/>
          </w:tcPr>
          <w:p w:rsidR="00CA6AC9" w:rsidRDefault="0000324B" w:rsidP="002C68B4">
            <w:pPr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Dilekçe</w:t>
            </w:r>
          </w:p>
          <w:p w:rsidR="0000324B" w:rsidRPr="0062296E" w:rsidRDefault="0000324B" w:rsidP="002C68B4">
            <w:pPr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 xml:space="preserve">İlanda belirtilen şartlara uygun başvuru evrakları </w:t>
            </w:r>
          </w:p>
        </w:tc>
      </w:tr>
      <w:tr w:rsidR="00CA6AC9" w:rsidRPr="0062296E" w:rsidTr="00B51335">
        <w:trPr>
          <w:trHeight w:val="936"/>
        </w:trPr>
        <w:tc>
          <w:tcPr>
            <w:tcW w:w="4680" w:type="dxa"/>
            <w:gridSpan w:val="2"/>
          </w:tcPr>
          <w:p w:rsidR="00CA6AC9" w:rsidRPr="0062296E" w:rsidRDefault="00CA6AC9" w:rsidP="00CA6AC9">
            <w:pPr>
              <w:ind w:left="180" w:hanging="180"/>
              <w:rPr>
                <w:sz w:val="20"/>
                <w:szCs w:val="20"/>
                <w:lang w:eastAsia="en-US"/>
              </w:rPr>
            </w:pPr>
          </w:p>
          <w:p w:rsidR="00CA6AC9" w:rsidRPr="0062296E" w:rsidRDefault="00CA6AC9" w:rsidP="00CA6AC9">
            <w:pPr>
              <w:ind w:left="180" w:hanging="180"/>
              <w:rPr>
                <w:sz w:val="20"/>
                <w:szCs w:val="20"/>
                <w:lang w:eastAsia="en-US"/>
              </w:rPr>
            </w:pPr>
          </w:p>
          <w:p w:rsidR="00CA6AC9" w:rsidRPr="0062296E" w:rsidRDefault="00527347" w:rsidP="00CA6AC9">
            <w:pPr>
              <w:rPr>
                <w:sz w:val="20"/>
                <w:szCs w:val="20"/>
                <w:lang w:val="de-DE"/>
              </w:rPr>
            </w:pPr>
            <w:r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3C0691DD" wp14:editId="6316AD37">
                      <wp:simplePos x="0" y="0"/>
                      <wp:positionH relativeFrom="column">
                        <wp:posOffset>290830</wp:posOffset>
                      </wp:positionH>
                      <wp:positionV relativeFrom="paragraph">
                        <wp:posOffset>66675</wp:posOffset>
                      </wp:positionV>
                      <wp:extent cx="2008505" cy="469265"/>
                      <wp:effectExtent l="19050" t="19050" r="29845" b="45085"/>
                      <wp:wrapNone/>
                      <wp:docPr id="49" name="Dikdörtgen 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46926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CA6AC9" w:rsidRPr="002C68B4" w:rsidRDefault="00BE045D" w:rsidP="002F6C95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C68B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Görüş Sorm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49" o:spid="_x0000_s1028" style="position:absolute;margin-left:22.9pt;margin-top:5.25pt;width:158.15pt;height:36.9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" strokecolor="#4bacc6" strokeweight="5pt">
                      <v:stroke linestyle="thickThin"/>
                      <v:shadow color="#868686"/>
                      <v:textbox>
                        <w:txbxContent>
                          <w:p w:rsidR="00CA6AC9" w:rsidRPr="002C68B4" w:rsidRDefault="00BE045D" w:rsidP="002F6C95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C68B4">
                              <w:rPr>
                                <w:b/>
                                <w:sz w:val="16"/>
                                <w:szCs w:val="16"/>
                              </w:rPr>
                              <w:t>Görüş Sorma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CA6AC9" w:rsidRPr="0062296E" w:rsidRDefault="00CA6AC9" w:rsidP="00CA6AC9">
            <w:pPr>
              <w:jc w:val="center"/>
              <w:rPr>
                <w:sz w:val="20"/>
                <w:szCs w:val="20"/>
                <w:lang w:val="de-DE"/>
              </w:rPr>
            </w:pPr>
          </w:p>
          <w:p w:rsidR="00CA6AC9" w:rsidRPr="0062296E" w:rsidRDefault="00527347" w:rsidP="00CA6AC9">
            <w:pPr>
              <w:jc w:val="center"/>
              <w:rPr>
                <w:sz w:val="20"/>
                <w:szCs w:val="20"/>
                <w:lang w:val="de-DE"/>
              </w:rPr>
            </w:pPr>
            <w:r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299" distR="114299" simplePos="0" relativeHeight="251654144" behindDoc="0" locked="0" layoutInCell="1" allowOverlap="1" wp14:anchorId="78000054" wp14:editId="33197F31">
                      <wp:simplePos x="0" y="0"/>
                      <wp:positionH relativeFrom="column">
                        <wp:posOffset>1276350</wp:posOffset>
                      </wp:positionH>
                      <wp:positionV relativeFrom="paragraph">
                        <wp:posOffset>425450</wp:posOffset>
                      </wp:positionV>
                      <wp:extent cx="0" cy="408305"/>
                      <wp:effectExtent l="76200" t="0" r="57150" b="48895"/>
                      <wp:wrapNone/>
                      <wp:docPr id="48" name="Düz Bağlayıcı 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40830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Düz Bağlayıcı 48" o:spid="_x0000_s1026" style="position:absolute;flip:x;z-index:25165414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00.5pt,33.5pt" to="100.5pt,6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</w:tcPr>
          <w:p w:rsidR="00CA6AC9" w:rsidRPr="0062296E" w:rsidRDefault="00CA6AC9" w:rsidP="002C68B4">
            <w:pPr>
              <w:rPr>
                <w:sz w:val="20"/>
                <w:szCs w:val="20"/>
                <w:lang w:eastAsia="en-US"/>
              </w:rPr>
            </w:pPr>
            <w:r w:rsidRPr="0062296E">
              <w:rPr>
                <w:sz w:val="20"/>
                <w:szCs w:val="20"/>
                <w:lang w:eastAsia="en-US"/>
              </w:rPr>
              <w:t>Personel Daire Başkanlığı (</w:t>
            </w:r>
            <w:r w:rsidR="0000324B">
              <w:rPr>
                <w:sz w:val="20"/>
                <w:szCs w:val="20"/>
                <w:lang w:eastAsia="en-US"/>
              </w:rPr>
              <w:t xml:space="preserve">Akademik </w:t>
            </w:r>
            <w:r w:rsidRPr="0062296E">
              <w:rPr>
                <w:sz w:val="20"/>
                <w:szCs w:val="20"/>
                <w:lang w:eastAsia="en-US"/>
              </w:rPr>
              <w:t>Kadro ve Yazışma Şube Müdürlüğü) İlgili</w:t>
            </w:r>
          </w:p>
          <w:p w:rsidR="00CA6AC9" w:rsidRPr="0062296E" w:rsidRDefault="0089608C" w:rsidP="002C68B4">
            <w:pPr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Kurum</w:t>
            </w:r>
          </w:p>
        </w:tc>
        <w:tc>
          <w:tcPr>
            <w:tcW w:w="3240" w:type="dxa"/>
          </w:tcPr>
          <w:p w:rsidR="00CA6AC9" w:rsidRPr="00F47F0E" w:rsidRDefault="0089608C" w:rsidP="002C68B4">
            <w:pPr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 xml:space="preserve">İlgili birimlerce belgeleri incelenir ve Akademik </w:t>
            </w:r>
            <w:r w:rsidRPr="0062296E">
              <w:rPr>
                <w:sz w:val="20"/>
                <w:szCs w:val="20"/>
                <w:lang w:eastAsia="en-US"/>
              </w:rPr>
              <w:t>Kadro ve Yazışma Şube Müdürlüğü</w:t>
            </w:r>
            <w:r>
              <w:rPr>
                <w:sz w:val="20"/>
                <w:szCs w:val="20"/>
                <w:lang w:eastAsia="en-US"/>
              </w:rPr>
              <w:t>nce değerlendirilir ve atanması uygun bulunduğu takdirde çalıştığı Kurumundan Muvafakat yazı ile istenir.</w:t>
            </w:r>
          </w:p>
        </w:tc>
        <w:tc>
          <w:tcPr>
            <w:tcW w:w="1620" w:type="dxa"/>
          </w:tcPr>
          <w:p w:rsidR="00CA6AC9" w:rsidRPr="0062296E" w:rsidRDefault="00F47F0E" w:rsidP="002C68B4">
            <w:pPr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EBYS üzerinden Gid</w:t>
            </w:r>
            <w:r w:rsidR="00CA6AC9" w:rsidRPr="0062296E">
              <w:rPr>
                <w:sz w:val="20"/>
                <w:szCs w:val="20"/>
                <w:lang w:eastAsia="en-US"/>
              </w:rPr>
              <w:t>en Evrak</w:t>
            </w:r>
          </w:p>
        </w:tc>
      </w:tr>
      <w:tr w:rsidR="00CA6AC9" w:rsidRPr="0062296E" w:rsidTr="00527347">
        <w:trPr>
          <w:trHeight w:val="1933"/>
        </w:trPr>
        <w:tc>
          <w:tcPr>
            <w:tcW w:w="4680" w:type="dxa"/>
            <w:gridSpan w:val="2"/>
          </w:tcPr>
          <w:p w:rsidR="00CA6AC9" w:rsidRPr="0062296E" w:rsidRDefault="00CA6AC9" w:rsidP="00CA6AC9">
            <w:pPr>
              <w:ind w:left="180" w:hanging="180"/>
              <w:rPr>
                <w:noProof/>
                <w:sz w:val="20"/>
                <w:szCs w:val="20"/>
              </w:rPr>
            </w:pPr>
          </w:p>
          <w:p w:rsidR="00CA6AC9" w:rsidRPr="0062296E" w:rsidRDefault="00CA6AC9" w:rsidP="00CA6AC9">
            <w:pPr>
              <w:rPr>
                <w:sz w:val="20"/>
                <w:szCs w:val="20"/>
              </w:rPr>
            </w:pPr>
          </w:p>
          <w:p w:rsidR="00CA6AC9" w:rsidRPr="0062296E" w:rsidRDefault="00CA6AC9" w:rsidP="00CA6AC9">
            <w:pPr>
              <w:rPr>
                <w:sz w:val="20"/>
                <w:szCs w:val="20"/>
              </w:rPr>
            </w:pPr>
          </w:p>
          <w:p w:rsidR="00CA6AC9" w:rsidRPr="0062296E" w:rsidRDefault="008A0575" w:rsidP="00CA6AC9">
            <w:pPr>
              <w:rPr>
                <w:sz w:val="20"/>
                <w:szCs w:val="20"/>
              </w:rPr>
            </w:pPr>
            <w:r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39583407" wp14:editId="07D0CB6F">
                      <wp:simplePos x="0" y="0"/>
                      <wp:positionH relativeFrom="column">
                        <wp:posOffset>2123440</wp:posOffset>
                      </wp:positionH>
                      <wp:positionV relativeFrom="paragraph">
                        <wp:posOffset>20320</wp:posOffset>
                      </wp:positionV>
                      <wp:extent cx="571500" cy="228600"/>
                      <wp:effectExtent l="0" t="0" r="0" b="0"/>
                      <wp:wrapNone/>
                      <wp:docPr id="7" name="Metin Kutusu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CA6AC9" w:rsidRPr="002C68B4" w:rsidRDefault="00CA6AC9" w:rsidP="002F6C95">
                                  <w:pPr>
                                    <w:rPr>
                                      <w:b/>
                                    </w:rPr>
                                  </w:pPr>
                                  <w:r w:rsidRPr="002C68B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HAYI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Metin Kutusu 7" o:spid="_x0000_s1029" type="#_x0000_t202" style="position:absolute;margin-left:167.2pt;margin-top:1.6pt;width:45pt;height:18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" filled="f" stroked="f">
                      <v:textbox>
                        <w:txbxContent>
                          <w:p w:rsidR="00CA6AC9" w:rsidRPr="002C68B4" w:rsidRDefault="00CA6AC9" w:rsidP="002F6C95">
                            <w:pPr>
                              <w:rPr>
                                <w:b/>
                              </w:rPr>
                            </w:pPr>
                            <w:r w:rsidRPr="002C68B4">
                              <w:rPr>
                                <w:b/>
                                <w:sz w:val="16"/>
                                <w:szCs w:val="16"/>
                              </w:rPr>
                              <w:t>HAYIR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70192176" wp14:editId="0F25984B">
                      <wp:simplePos x="0" y="0"/>
                      <wp:positionH relativeFrom="column">
                        <wp:posOffset>208280</wp:posOffset>
                      </wp:positionH>
                      <wp:positionV relativeFrom="paragraph">
                        <wp:posOffset>20320</wp:posOffset>
                      </wp:positionV>
                      <wp:extent cx="2008505" cy="1224280"/>
                      <wp:effectExtent l="57150" t="38100" r="67945" b="52070"/>
                      <wp:wrapNone/>
                      <wp:docPr id="3" name="Akış Çizelgesi: Karar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122428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CA6AC9" w:rsidRPr="002C68B4" w:rsidRDefault="00F47F0E" w:rsidP="002F6C95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C68B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Gelen görüş uygun mu?</w:t>
                                  </w:r>
                                </w:p>
                                <w:p w:rsidR="00CA6AC9" w:rsidRPr="004F3504" w:rsidRDefault="00CA6AC9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kış Çizelgesi: Karar 3" o:spid="_x0000_s1030" type="#_x0000_t110" style="position:absolute;margin-left:16.4pt;margin-top:1.6pt;width:158.15pt;height:96.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CA6AC9" w:rsidRPr="002C68B4" w:rsidRDefault="00F47F0E" w:rsidP="002F6C95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C68B4">
                              <w:rPr>
                                <w:b/>
                                <w:sz w:val="16"/>
                                <w:szCs w:val="16"/>
                              </w:rPr>
                              <w:t>Gelen görüş uygun mu?</w:t>
                            </w:r>
                          </w:p>
                          <w:p w:rsidR="00CA6AC9" w:rsidRPr="004F3504" w:rsidRDefault="00CA6AC9" w:rsidP="002F6C9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CA6AC9" w:rsidRPr="0062296E" w:rsidRDefault="008A0575" w:rsidP="00CA6AC9">
            <w:pPr>
              <w:jc w:val="right"/>
              <w:rPr>
                <w:sz w:val="20"/>
                <w:szCs w:val="20"/>
              </w:rPr>
            </w:pPr>
            <w:r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4294967295" distB="4294967295" distL="114300" distR="114300" simplePos="0" relativeHeight="251666432" behindDoc="0" locked="0" layoutInCell="1" allowOverlap="1" wp14:anchorId="3050226E" wp14:editId="0D459DBF">
                      <wp:simplePos x="0" y="0"/>
                      <wp:positionH relativeFrom="column">
                        <wp:posOffset>2031365</wp:posOffset>
                      </wp:positionH>
                      <wp:positionV relativeFrom="paragraph">
                        <wp:posOffset>151129</wp:posOffset>
                      </wp:positionV>
                      <wp:extent cx="457200" cy="0"/>
                      <wp:effectExtent l="0" t="76200" r="19050" b="95250"/>
                      <wp:wrapNone/>
                      <wp:docPr id="5" name="Düz Bağlayıcı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2B88A2D3" id="Düz Bağlayıcı 5" o:spid="_x0000_s1026" style="position:absolute;z-index:25166643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59.95pt,11.9pt" to="195.95pt,1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</w:tcPr>
          <w:p w:rsidR="00CA6AC9" w:rsidRPr="0062296E" w:rsidRDefault="00CA6AC9" w:rsidP="002C68B4">
            <w:pPr>
              <w:rPr>
                <w:sz w:val="20"/>
                <w:szCs w:val="20"/>
                <w:lang w:eastAsia="en-US"/>
              </w:rPr>
            </w:pPr>
            <w:r w:rsidRPr="0062296E">
              <w:rPr>
                <w:sz w:val="20"/>
                <w:szCs w:val="20"/>
                <w:lang w:eastAsia="en-US"/>
              </w:rPr>
              <w:t>Personel Daire Başkanlığı (</w:t>
            </w:r>
            <w:r w:rsidR="00256159">
              <w:rPr>
                <w:sz w:val="20"/>
                <w:szCs w:val="20"/>
                <w:lang w:eastAsia="en-US"/>
              </w:rPr>
              <w:t xml:space="preserve">Akademik </w:t>
            </w:r>
            <w:r w:rsidRPr="0062296E">
              <w:rPr>
                <w:sz w:val="20"/>
                <w:szCs w:val="20"/>
                <w:lang w:eastAsia="en-US"/>
              </w:rPr>
              <w:t>Kadro ve Yazışma Şube Müdürlüğü)</w:t>
            </w:r>
            <w:r w:rsidR="00256159">
              <w:rPr>
                <w:sz w:val="20"/>
                <w:szCs w:val="20"/>
                <w:lang w:eastAsia="en-US"/>
              </w:rPr>
              <w:t xml:space="preserve"> İlgili Kurum</w:t>
            </w:r>
          </w:p>
        </w:tc>
        <w:tc>
          <w:tcPr>
            <w:tcW w:w="3240" w:type="dxa"/>
          </w:tcPr>
          <w:p w:rsidR="00CA6AC9" w:rsidRPr="0062296E" w:rsidRDefault="00F47F0E" w:rsidP="00527347">
            <w:pPr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 xml:space="preserve">İlgili </w:t>
            </w:r>
            <w:r w:rsidR="0089608C">
              <w:rPr>
                <w:sz w:val="20"/>
                <w:szCs w:val="20"/>
                <w:lang w:eastAsia="en-US"/>
              </w:rPr>
              <w:t>kurumdan</w:t>
            </w:r>
            <w:r>
              <w:rPr>
                <w:sz w:val="20"/>
                <w:szCs w:val="20"/>
                <w:lang w:eastAsia="en-US"/>
              </w:rPr>
              <w:t xml:space="preserve"> gelen görüş yazısında kişinin atanması uygun görülmemiş ise naklen atama talebinde bulunan </w:t>
            </w:r>
            <w:r w:rsidR="00527347">
              <w:rPr>
                <w:sz w:val="20"/>
                <w:szCs w:val="20"/>
                <w:lang w:eastAsia="en-US"/>
              </w:rPr>
              <w:t>ilgili Fakülteye</w:t>
            </w:r>
            <w:r w:rsidR="002C68B4">
              <w:rPr>
                <w:sz w:val="20"/>
                <w:szCs w:val="20"/>
                <w:lang w:eastAsia="en-US"/>
              </w:rPr>
              <w:t xml:space="preserve"> </w:t>
            </w:r>
            <w:r>
              <w:rPr>
                <w:sz w:val="20"/>
                <w:szCs w:val="20"/>
                <w:lang w:eastAsia="en-US"/>
              </w:rPr>
              <w:t>Akademik</w:t>
            </w:r>
            <w:r w:rsidR="002C68B4">
              <w:rPr>
                <w:sz w:val="20"/>
                <w:szCs w:val="20"/>
                <w:lang w:eastAsia="en-US"/>
              </w:rPr>
              <w:t xml:space="preserve"> </w:t>
            </w:r>
            <w:r w:rsidRPr="0062296E">
              <w:rPr>
                <w:sz w:val="20"/>
                <w:szCs w:val="20"/>
                <w:lang w:eastAsia="en-US"/>
              </w:rPr>
              <w:t>Kadro ve Yazışma Şube Müdürlüğü</w:t>
            </w:r>
            <w:r>
              <w:rPr>
                <w:sz w:val="20"/>
                <w:szCs w:val="20"/>
                <w:lang w:eastAsia="en-US"/>
              </w:rPr>
              <w:t>nce uygun görülmediği yazısı yazılır.</w:t>
            </w:r>
          </w:p>
        </w:tc>
        <w:tc>
          <w:tcPr>
            <w:tcW w:w="1620" w:type="dxa"/>
          </w:tcPr>
          <w:p w:rsidR="00CA6AC9" w:rsidRPr="0062296E" w:rsidRDefault="00F47F0E" w:rsidP="002C68B4">
            <w:pPr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EBYS üzerinden Gid</w:t>
            </w:r>
            <w:r w:rsidRPr="0062296E">
              <w:rPr>
                <w:sz w:val="20"/>
                <w:szCs w:val="20"/>
                <w:lang w:eastAsia="en-US"/>
              </w:rPr>
              <w:t xml:space="preserve">en Evrak </w:t>
            </w:r>
          </w:p>
        </w:tc>
      </w:tr>
      <w:tr w:rsidR="00CA6AC9" w:rsidRPr="0062296E" w:rsidTr="00B51335">
        <w:trPr>
          <w:trHeight w:val="1479"/>
        </w:trPr>
        <w:tc>
          <w:tcPr>
            <w:tcW w:w="4680" w:type="dxa"/>
            <w:gridSpan w:val="2"/>
          </w:tcPr>
          <w:p w:rsidR="00CA6AC9" w:rsidRPr="0062296E" w:rsidRDefault="008A0575" w:rsidP="00CA6AC9">
            <w:pPr>
              <w:ind w:left="180" w:hanging="180"/>
              <w:rPr>
                <w:noProof/>
                <w:sz w:val="20"/>
                <w:szCs w:val="20"/>
              </w:rPr>
            </w:pPr>
            <w:r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2E69D8AC" wp14:editId="2DAA0871">
                      <wp:simplePos x="0" y="0"/>
                      <wp:positionH relativeFrom="column">
                        <wp:posOffset>1988185</wp:posOffset>
                      </wp:positionH>
                      <wp:positionV relativeFrom="paragraph">
                        <wp:posOffset>260350</wp:posOffset>
                      </wp:positionV>
                      <wp:extent cx="571500" cy="228600"/>
                      <wp:effectExtent l="0" t="0" r="0" b="0"/>
                      <wp:wrapNone/>
                      <wp:docPr id="4" name="Metin Kutusu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CA6AC9" w:rsidRPr="00682B8E" w:rsidRDefault="00CA6AC9" w:rsidP="002F6C95">
                                  <w:pPr>
                                    <w:rPr>
                                      <w:b/>
                                    </w:rPr>
                                  </w:pPr>
                                  <w:r w:rsidRPr="00682B8E"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>EV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id="Metin Kutusu 4" o:spid="_x0000_s1031" type="#_x0000_t202" style="position:absolute;left:0;text-align:left;margin-left:156.55pt;margin-top:20.5pt;width:45pt;height:1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" filled="f" stroked="f">
                      <v:textbox>
                        <w:txbxContent>
                          <w:p w:rsidR="00CA6AC9" w:rsidRPr="00682B8E" w:rsidRDefault="00CA6AC9" w:rsidP="002F6C95">
                            <w:pPr>
                              <w:rPr>
                                <w:b/>
                              </w:rPr>
                            </w:pPr>
                            <w:r w:rsidRPr="00682B8E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EVE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299" distR="114299" simplePos="0" relativeHeight="251672576" behindDoc="0" locked="0" layoutInCell="1" allowOverlap="1" wp14:anchorId="6F12953D" wp14:editId="36F43C39">
                      <wp:simplePos x="0" y="0"/>
                      <wp:positionH relativeFrom="column">
                        <wp:posOffset>1207134</wp:posOffset>
                      </wp:positionH>
                      <wp:positionV relativeFrom="paragraph">
                        <wp:posOffset>641350</wp:posOffset>
                      </wp:positionV>
                      <wp:extent cx="0" cy="212090"/>
                      <wp:effectExtent l="76200" t="0" r="57150" b="54610"/>
                      <wp:wrapNone/>
                      <wp:docPr id="6" name="Düz Bağlayıcı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0968A014" id="Düz Bağlayıcı 6" o:spid="_x0000_s1026" style="position:absolute;flip:x;z-index:25167257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95.05pt,50.5pt" to="95.05pt,6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</w:tcPr>
          <w:p w:rsidR="00CA6AC9" w:rsidRPr="0062296E" w:rsidRDefault="00CA6AC9" w:rsidP="002C68B4">
            <w:pPr>
              <w:rPr>
                <w:sz w:val="20"/>
                <w:szCs w:val="20"/>
                <w:lang w:eastAsia="en-US"/>
              </w:rPr>
            </w:pPr>
            <w:r w:rsidRPr="0062296E">
              <w:rPr>
                <w:sz w:val="20"/>
                <w:szCs w:val="20"/>
                <w:lang w:eastAsia="en-US"/>
              </w:rPr>
              <w:t>Personel Daire Başkanlığı (</w:t>
            </w:r>
            <w:r w:rsidR="00256159">
              <w:rPr>
                <w:sz w:val="20"/>
                <w:szCs w:val="20"/>
                <w:lang w:eastAsia="en-US"/>
              </w:rPr>
              <w:t>Akademik</w:t>
            </w:r>
            <w:r w:rsidR="002C68B4">
              <w:rPr>
                <w:sz w:val="20"/>
                <w:szCs w:val="20"/>
                <w:lang w:eastAsia="en-US"/>
              </w:rPr>
              <w:t xml:space="preserve"> </w:t>
            </w:r>
            <w:r w:rsidRPr="0062296E">
              <w:rPr>
                <w:sz w:val="20"/>
                <w:szCs w:val="20"/>
                <w:lang w:eastAsia="en-US"/>
              </w:rPr>
              <w:t>Kadro ve Yazışma Şube Müdürlüğü)</w:t>
            </w:r>
            <w:r w:rsidR="00256159">
              <w:rPr>
                <w:sz w:val="20"/>
                <w:szCs w:val="20"/>
                <w:lang w:eastAsia="en-US"/>
              </w:rPr>
              <w:t xml:space="preserve">  İlgili Kurum</w:t>
            </w:r>
          </w:p>
          <w:p w:rsidR="00CA6AC9" w:rsidRPr="0062296E" w:rsidRDefault="00CA6AC9" w:rsidP="002C68B4">
            <w:pPr>
              <w:rPr>
                <w:sz w:val="20"/>
                <w:szCs w:val="20"/>
                <w:lang w:eastAsia="en-US"/>
              </w:rPr>
            </w:pPr>
          </w:p>
        </w:tc>
        <w:tc>
          <w:tcPr>
            <w:tcW w:w="3240" w:type="dxa"/>
          </w:tcPr>
          <w:p w:rsidR="00CA6AC9" w:rsidRPr="0062296E" w:rsidRDefault="00F47F0E" w:rsidP="002C68B4">
            <w:pPr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 xml:space="preserve">İlgili </w:t>
            </w:r>
            <w:r w:rsidR="0089608C">
              <w:rPr>
                <w:sz w:val="20"/>
                <w:szCs w:val="20"/>
                <w:lang w:eastAsia="en-US"/>
              </w:rPr>
              <w:t>kurumdan</w:t>
            </w:r>
            <w:r>
              <w:rPr>
                <w:sz w:val="20"/>
                <w:szCs w:val="20"/>
                <w:lang w:eastAsia="en-US"/>
              </w:rPr>
              <w:t xml:space="preserve"> gelen görüş yazısında kişinin atanması uygun görülmüş ise </w:t>
            </w:r>
            <w:r w:rsidR="0089608C">
              <w:rPr>
                <w:sz w:val="20"/>
                <w:szCs w:val="20"/>
                <w:lang w:eastAsia="en-US"/>
              </w:rPr>
              <w:t>gelen hizmet belgesi doğrultusunda atama onayı</w:t>
            </w:r>
            <w:r w:rsidR="002C68B4">
              <w:rPr>
                <w:sz w:val="20"/>
                <w:szCs w:val="20"/>
                <w:lang w:eastAsia="en-US"/>
              </w:rPr>
              <w:t xml:space="preserve"> </w:t>
            </w:r>
            <w:r w:rsidR="0089608C">
              <w:rPr>
                <w:sz w:val="20"/>
                <w:szCs w:val="20"/>
                <w:lang w:eastAsia="en-US"/>
              </w:rPr>
              <w:t>Akademik</w:t>
            </w:r>
            <w:r w:rsidR="002C68B4">
              <w:rPr>
                <w:sz w:val="20"/>
                <w:szCs w:val="20"/>
                <w:lang w:eastAsia="en-US"/>
              </w:rPr>
              <w:t xml:space="preserve"> </w:t>
            </w:r>
            <w:r w:rsidR="0089608C" w:rsidRPr="0062296E">
              <w:rPr>
                <w:sz w:val="20"/>
                <w:szCs w:val="20"/>
                <w:lang w:eastAsia="en-US"/>
              </w:rPr>
              <w:t>Kadro ve Yazışma Şube Müdürlüğü</w:t>
            </w:r>
            <w:r w:rsidR="0089608C">
              <w:rPr>
                <w:sz w:val="20"/>
                <w:szCs w:val="20"/>
                <w:lang w:eastAsia="en-US"/>
              </w:rPr>
              <w:t>nce hazırlanır ve ayrılış yazısı yazılır ve İlgili Kuruma gönderilir.</w:t>
            </w:r>
          </w:p>
        </w:tc>
        <w:tc>
          <w:tcPr>
            <w:tcW w:w="1620" w:type="dxa"/>
          </w:tcPr>
          <w:p w:rsidR="00CA6AC9" w:rsidRPr="0062296E" w:rsidRDefault="00F47F0E" w:rsidP="002C68B4">
            <w:pPr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EBYS üzerinden Gid</w:t>
            </w:r>
            <w:r w:rsidRPr="0062296E">
              <w:rPr>
                <w:sz w:val="20"/>
                <w:szCs w:val="20"/>
                <w:lang w:eastAsia="en-US"/>
              </w:rPr>
              <w:t xml:space="preserve">en Evrak </w:t>
            </w:r>
          </w:p>
        </w:tc>
      </w:tr>
      <w:tr w:rsidR="00256159" w:rsidRPr="0062296E" w:rsidTr="00B51335">
        <w:trPr>
          <w:trHeight w:val="1213"/>
        </w:trPr>
        <w:tc>
          <w:tcPr>
            <w:tcW w:w="4680" w:type="dxa"/>
            <w:gridSpan w:val="2"/>
          </w:tcPr>
          <w:p w:rsidR="00256159" w:rsidRPr="0062296E" w:rsidRDefault="008A0575" w:rsidP="00256159">
            <w:pPr>
              <w:ind w:left="180" w:hanging="180"/>
              <w:rPr>
                <w:noProof/>
                <w:sz w:val="20"/>
                <w:szCs w:val="20"/>
              </w:rPr>
            </w:pPr>
            <w:r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52B7224F" wp14:editId="56AC151A">
                      <wp:simplePos x="0" y="0"/>
                      <wp:positionH relativeFrom="column">
                        <wp:posOffset>383540</wp:posOffset>
                      </wp:positionH>
                      <wp:positionV relativeFrom="paragraph">
                        <wp:posOffset>60960</wp:posOffset>
                      </wp:positionV>
                      <wp:extent cx="2008505" cy="515620"/>
                      <wp:effectExtent l="19050" t="19050" r="29845" b="36830"/>
                      <wp:wrapNone/>
                      <wp:docPr id="11" name="Akış Çizelgesi: Öteki İşlem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515620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89608C" w:rsidRPr="002C68B4" w:rsidRDefault="00BE045D" w:rsidP="00BE045D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C68B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Naklen </w:t>
                                  </w:r>
                                  <w:r w:rsidR="0089608C" w:rsidRPr="002C68B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Atama </w:t>
                                  </w:r>
                                </w:p>
                                <w:p w:rsidR="00256159" w:rsidRPr="002C68B4" w:rsidRDefault="00BE045D" w:rsidP="00BE045D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C68B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İş Akış Süreci Sonlandırılması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id="Akış Çizelgesi: Öteki İşlem 11" o:spid="_x0000_s1032" type="#_x0000_t176" style="position:absolute;left:0;text-align:left;margin-left:30.2pt;margin-top:4.8pt;width:158.15pt;height:40.6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" strokecolor="#4bacc6" strokeweight="5pt">
                      <v:stroke linestyle="thickThin"/>
                      <v:shadow color="#868686"/>
                      <v:textbox>
                        <w:txbxContent>
                          <w:p w:rsidR="0089608C" w:rsidRPr="002C68B4" w:rsidRDefault="00BE045D" w:rsidP="00BE045D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C68B4">
                              <w:rPr>
                                <w:b/>
                                <w:sz w:val="16"/>
                                <w:szCs w:val="16"/>
                              </w:rPr>
                              <w:t xml:space="preserve">Naklen </w:t>
                            </w:r>
                            <w:r w:rsidR="0089608C" w:rsidRPr="002C68B4">
                              <w:rPr>
                                <w:b/>
                                <w:sz w:val="16"/>
                                <w:szCs w:val="16"/>
                              </w:rPr>
                              <w:t xml:space="preserve">Atama </w:t>
                            </w:r>
                          </w:p>
                          <w:p w:rsidR="00256159" w:rsidRPr="002C68B4" w:rsidRDefault="00BE045D" w:rsidP="00BE045D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C68B4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İş Akış Süreci Sonlandırılması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56159" w:rsidRPr="0062296E" w:rsidRDefault="00256159" w:rsidP="00256159">
            <w:pPr>
              <w:rPr>
                <w:sz w:val="20"/>
                <w:szCs w:val="20"/>
              </w:rPr>
            </w:pPr>
          </w:p>
          <w:p w:rsidR="00256159" w:rsidRPr="0062296E" w:rsidRDefault="00256159" w:rsidP="00256159">
            <w:pPr>
              <w:rPr>
                <w:sz w:val="20"/>
                <w:szCs w:val="20"/>
              </w:rPr>
            </w:pPr>
          </w:p>
          <w:p w:rsidR="00256159" w:rsidRPr="0062296E" w:rsidRDefault="00256159" w:rsidP="00256159">
            <w:pPr>
              <w:jc w:val="right"/>
              <w:rPr>
                <w:sz w:val="20"/>
                <w:szCs w:val="20"/>
              </w:rPr>
            </w:pPr>
          </w:p>
          <w:p w:rsidR="00256159" w:rsidRPr="0062296E" w:rsidRDefault="00256159" w:rsidP="00256159">
            <w:pPr>
              <w:rPr>
                <w:sz w:val="20"/>
                <w:szCs w:val="20"/>
              </w:rPr>
            </w:pPr>
          </w:p>
        </w:tc>
        <w:tc>
          <w:tcPr>
            <w:tcW w:w="1548" w:type="dxa"/>
          </w:tcPr>
          <w:p w:rsidR="00256159" w:rsidRPr="0062296E" w:rsidRDefault="00256159" w:rsidP="002C68B4">
            <w:pPr>
              <w:rPr>
                <w:sz w:val="20"/>
                <w:szCs w:val="20"/>
                <w:lang w:eastAsia="en-US"/>
              </w:rPr>
            </w:pPr>
          </w:p>
        </w:tc>
        <w:tc>
          <w:tcPr>
            <w:tcW w:w="3240" w:type="dxa"/>
          </w:tcPr>
          <w:p w:rsidR="00256159" w:rsidRPr="0062296E" w:rsidRDefault="00256159" w:rsidP="002C68B4">
            <w:pPr>
              <w:rPr>
                <w:sz w:val="20"/>
                <w:szCs w:val="20"/>
                <w:lang w:eastAsia="en-US"/>
              </w:rPr>
            </w:pPr>
          </w:p>
        </w:tc>
        <w:tc>
          <w:tcPr>
            <w:tcW w:w="1620" w:type="dxa"/>
          </w:tcPr>
          <w:p w:rsidR="00256159" w:rsidRPr="0062296E" w:rsidRDefault="00256159" w:rsidP="002C68B4">
            <w:pPr>
              <w:rPr>
                <w:sz w:val="20"/>
                <w:szCs w:val="20"/>
                <w:lang w:eastAsia="en-US"/>
              </w:rPr>
            </w:pPr>
          </w:p>
        </w:tc>
      </w:tr>
    </w:tbl>
    <w:p w:rsidR="002F6C95" w:rsidRPr="0062296E" w:rsidRDefault="002F6C95" w:rsidP="002F6C95">
      <w:pPr>
        <w:rPr>
          <w:vanish/>
          <w:sz w:val="20"/>
          <w:szCs w:val="20"/>
        </w:rPr>
      </w:pPr>
    </w:p>
    <w:tbl>
      <w:tblPr>
        <w:tblW w:w="11085" w:type="dxa"/>
        <w:tblInd w:w="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43"/>
        <w:gridCol w:w="3960"/>
        <w:gridCol w:w="3582"/>
      </w:tblGrid>
      <w:tr w:rsidR="002F6C95" w:rsidRPr="0062296E" w:rsidTr="002038B7">
        <w:trPr>
          <w:trHeight w:val="617"/>
        </w:trPr>
        <w:tc>
          <w:tcPr>
            <w:tcW w:w="11085" w:type="dxa"/>
            <w:gridSpan w:val="3"/>
          </w:tcPr>
          <w:p w:rsidR="002F6C95" w:rsidRPr="0062296E" w:rsidRDefault="002F6C95" w:rsidP="00A92957">
            <w:pPr>
              <w:pStyle w:val="GvdeMetniGirintisi"/>
              <w:ind w:left="0" w:right="213"/>
              <w:rPr>
                <w:b/>
                <w:noProof/>
                <w:sz w:val="20"/>
                <w:szCs w:val="20"/>
              </w:rPr>
            </w:pPr>
          </w:p>
          <w:p w:rsidR="002F6C95" w:rsidRDefault="002F6C95" w:rsidP="00680809">
            <w:pPr>
              <w:pStyle w:val="GvdeMetniGirintisi"/>
              <w:ind w:left="0" w:right="213"/>
              <w:rPr>
                <w:noProof/>
                <w:color w:val="000000"/>
                <w:sz w:val="20"/>
                <w:szCs w:val="20"/>
              </w:rPr>
            </w:pPr>
            <w:r w:rsidRPr="0062296E">
              <w:rPr>
                <w:b/>
                <w:noProof/>
                <w:sz w:val="20"/>
                <w:szCs w:val="20"/>
              </w:rPr>
              <w:t>MEVZUAT :</w:t>
            </w:r>
            <w:r w:rsidRPr="0062296E">
              <w:rPr>
                <w:noProof/>
                <w:color w:val="000000"/>
                <w:sz w:val="20"/>
                <w:szCs w:val="20"/>
              </w:rPr>
              <w:t xml:space="preserve"> </w:t>
            </w:r>
            <w:r w:rsidR="0089608C">
              <w:rPr>
                <w:noProof/>
                <w:color w:val="000000"/>
                <w:sz w:val="20"/>
                <w:szCs w:val="20"/>
              </w:rPr>
              <w:t xml:space="preserve">2547 Sayılı </w:t>
            </w:r>
            <w:r w:rsidR="002C68B4">
              <w:rPr>
                <w:noProof/>
                <w:color w:val="000000"/>
                <w:sz w:val="20"/>
                <w:szCs w:val="20"/>
              </w:rPr>
              <w:t>Yükseköğretim Kanununun</w:t>
            </w:r>
            <w:r w:rsidR="0089608C">
              <w:rPr>
                <w:noProof/>
                <w:color w:val="000000"/>
                <w:sz w:val="20"/>
                <w:szCs w:val="20"/>
              </w:rPr>
              <w:t xml:space="preserve"> ilgili maddeleri uyarınca </w:t>
            </w:r>
          </w:p>
          <w:p w:rsidR="0089608C" w:rsidRPr="0062296E" w:rsidRDefault="0089608C" w:rsidP="00680809">
            <w:pPr>
              <w:pStyle w:val="GvdeMetniGirintisi"/>
              <w:ind w:left="0" w:right="213"/>
              <w:rPr>
                <w:b/>
                <w:noProof/>
                <w:sz w:val="20"/>
                <w:szCs w:val="20"/>
              </w:rPr>
            </w:pPr>
          </w:p>
        </w:tc>
        <w:bookmarkStart w:id="0" w:name="_GoBack"/>
        <w:bookmarkEnd w:id="0"/>
      </w:tr>
      <w:tr w:rsidR="002038B7" w:rsidRPr="00C520AB" w:rsidTr="002038B7">
        <w:trPr>
          <w:trHeight w:val="1378"/>
        </w:trPr>
        <w:tc>
          <w:tcPr>
            <w:tcW w:w="3543" w:type="dxa"/>
          </w:tcPr>
          <w:p w:rsidR="002038B7" w:rsidRDefault="002038B7" w:rsidP="005B7915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HAZIRLAYAN</w:t>
            </w:r>
          </w:p>
          <w:p w:rsidR="002038B7" w:rsidRPr="00356FBC" w:rsidRDefault="002038B7" w:rsidP="005B7915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BİRİM</w:t>
            </w:r>
            <w:r>
              <w:rPr>
                <w:noProof/>
              </w:rPr>
              <w:t xml:space="preserve"> DOKÜMANTASYON</w:t>
            </w:r>
          </w:p>
          <w:p w:rsidR="002038B7" w:rsidRPr="00356FBC" w:rsidRDefault="002038B7" w:rsidP="005B7915">
            <w:pPr>
              <w:pStyle w:val="GvdeMetniGirintisi"/>
              <w:ind w:left="0" w:right="213"/>
              <w:jc w:val="center"/>
              <w:rPr>
                <w:noProof/>
              </w:rPr>
            </w:pPr>
            <w:r>
              <w:rPr>
                <w:noProof/>
              </w:rPr>
              <w:t>SORUMLUSU</w:t>
            </w:r>
          </w:p>
        </w:tc>
        <w:tc>
          <w:tcPr>
            <w:tcW w:w="3960" w:type="dxa"/>
          </w:tcPr>
          <w:p w:rsidR="002038B7" w:rsidRDefault="002038B7" w:rsidP="005B7915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GÖZDEN GEÇİREN/KONTROL</w:t>
            </w:r>
          </w:p>
          <w:p w:rsidR="002038B7" w:rsidRPr="00356FBC" w:rsidRDefault="002038B7" w:rsidP="005B7915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BİRİM</w:t>
            </w:r>
          </w:p>
          <w:p w:rsidR="002038B7" w:rsidRPr="00C520AB" w:rsidRDefault="002038B7" w:rsidP="005B7915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 w:rsidRPr="00356FBC">
              <w:rPr>
                <w:noProof/>
              </w:rPr>
              <w:t>KALİTE TEMSİLCİSİ</w:t>
            </w:r>
          </w:p>
        </w:tc>
        <w:tc>
          <w:tcPr>
            <w:tcW w:w="3582" w:type="dxa"/>
          </w:tcPr>
          <w:p w:rsidR="002038B7" w:rsidRDefault="002038B7" w:rsidP="005B7915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ONAYLAYAN</w:t>
            </w:r>
          </w:p>
          <w:p w:rsidR="002038B7" w:rsidRPr="00356FBC" w:rsidRDefault="002038B7" w:rsidP="005B7915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KALİTE</w:t>
            </w:r>
          </w:p>
          <w:p w:rsidR="002038B7" w:rsidRPr="00C520AB" w:rsidRDefault="002038B7" w:rsidP="005B7915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 w:rsidRPr="00356FBC">
              <w:rPr>
                <w:noProof/>
              </w:rPr>
              <w:t>KOORDİNATÖRÜ</w:t>
            </w:r>
          </w:p>
        </w:tc>
      </w:tr>
    </w:tbl>
    <w:p w:rsidR="00B51335" w:rsidRDefault="00B51335" w:rsidP="00B51335">
      <w:pPr>
        <w:tabs>
          <w:tab w:val="left" w:pos="8666"/>
        </w:tabs>
        <w:jc w:val="right"/>
        <w:rPr>
          <w:i/>
          <w:sz w:val="20"/>
          <w:szCs w:val="20"/>
        </w:rPr>
      </w:pPr>
      <w:r>
        <w:rPr>
          <w:b/>
          <w:sz w:val="20"/>
          <w:szCs w:val="20"/>
        </w:rPr>
        <w:t>İÜ/PDB/İA-052/Rev.0</w:t>
      </w:r>
      <w:r w:rsidR="00705FC3">
        <w:rPr>
          <w:b/>
          <w:sz w:val="20"/>
          <w:szCs w:val="20"/>
        </w:rPr>
        <w:t>1</w:t>
      </w:r>
      <w:r>
        <w:rPr>
          <w:b/>
          <w:sz w:val="20"/>
          <w:szCs w:val="20"/>
        </w:rPr>
        <w:t>/</w:t>
      </w:r>
      <w:r w:rsidR="00705FC3">
        <w:rPr>
          <w:b/>
          <w:sz w:val="20"/>
          <w:szCs w:val="20"/>
        </w:rPr>
        <w:t>30.01.18</w:t>
      </w:r>
      <w:r>
        <w:rPr>
          <w:sz w:val="20"/>
          <w:szCs w:val="20"/>
        </w:rPr>
        <w:t xml:space="preserve">  </w:t>
      </w:r>
    </w:p>
    <w:p w:rsidR="00113B1A" w:rsidRPr="0062296E" w:rsidRDefault="00113B1A" w:rsidP="002F6C95">
      <w:pPr>
        <w:tabs>
          <w:tab w:val="left" w:pos="8666"/>
        </w:tabs>
        <w:rPr>
          <w:i/>
          <w:sz w:val="20"/>
          <w:szCs w:val="20"/>
        </w:rPr>
      </w:pPr>
    </w:p>
    <w:sectPr w:rsidR="00113B1A" w:rsidRPr="0062296E" w:rsidSect="00A34A91">
      <w:pgSz w:w="11906" w:h="16838"/>
      <w:pgMar w:top="899" w:right="566" w:bottom="180" w:left="5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6C95"/>
    <w:rsid w:val="0000324B"/>
    <w:rsid w:val="00005738"/>
    <w:rsid w:val="00011C2C"/>
    <w:rsid w:val="000642C9"/>
    <w:rsid w:val="000A5BAC"/>
    <w:rsid w:val="00113B1A"/>
    <w:rsid w:val="002038B7"/>
    <w:rsid w:val="00205077"/>
    <w:rsid w:val="00215DE9"/>
    <w:rsid w:val="00224BB1"/>
    <w:rsid w:val="00256159"/>
    <w:rsid w:val="002C68B4"/>
    <w:rsid w:val="002F6C95"/>
    <w:rsid w:val="004247A7"/>
    <w:rsid w:val="00474B2E"/>
    <w:rsid w:val="004A5A25"/>
    <w:rsid w:val="004B789A"/>
    <w:rsid w:val="00527347"/>
    <w:rsid w:val="0062296E"/>
    <w:rsid w:val="00680809"/>
    <w:rsid w:val="00686882"/>
    <w:rsid w:val="00705FC3"/>
    <w:rsid w:val="0076022E"/>
    <w:rsid w:val="0078654F"/>
    <w:rsid w:val="00793883"/>
    <w:rsid w:val="007A4C2D"/>
    <w:rsid w:val="008919BA"/>
    <w:rsid w:val="0089608C"/>
    <w:rsid w:val="008A0575"/>
    <w:rsid w:val="008B33B6"/>
    <w:rsid w:val="008C0A90"/>
    <w:rsid w:val="00914BE7"/>
    <w:rsid w:val="00947DD6"/>
    <w:rsid w:val="009D0421"/>
    <w:rsid w:val="009E2BCD"/>
    <w:rsid w:val="00B51335"/>
    <w:rsid w:val="00BA421A"/>
    <w:rsid w:val="00BE045D"/>
    <w:rsid w:val="00BF4A5E"/>
    <w:rsid w:val="00CA6AC9"/>
    <w:rsid w:val="00E8160E"/>
    <w:rsid w:val="00EC186D"/>
    <w:rsid w:val="00F37EEC"/>
    <w:rsid w:val="00F47F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6C9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link w:val="GvdeMetniGirintisiChar"/>
    <w:rsid w:val="002F6C95"/>
    <w:pPr>
      <w:spacing w:after="120"/>
      <w:ind w:left="283"/>
    </w:pPr>
  </w:style>
  <w:style w:type="character" w:customStyle="1" w:styleId="GvdeMetniGirintisiChar">
    <w:name w:val="Gövde Metni Girintisi Char"/>
    <w:basedOn w:val="VarsaylanParagrafYazTipi"/>
    <w:link w:val="GvdeMetniGirintisi"/>
    <w:rsid w:val="002F6C95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793883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ltbilgiChar">
    <w:name w:val="Altbilgi Char"/>
    <w:basedOn w:val="VarsaylanParagrafYazTipi"/>
    <w:link w:val="Altbilgi"/>
    <w:uiPriority w:val="99"/>
    <w:rsid w:val="0079388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6C9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link w:val="GvdeMetniGirintisiChar"/>
    <w:rsid w:val="002F6C95"/>
    <w:pPr>
      <w:spacing w:after="120"/>
      <w:ind w:left="283"/>
    </w:pPr>
  </w:style>
  <w:style w:type="character" w:customStyle="1" w:styleId="GvdeMetniGirintisiChar">
    <w:name w:val="Gövde Metni Girintisi Char"/>
    <w:basedOn w:val="VarsaylanParagrafYazTipi"/>
    <w:link w:val="GvdeMetniGirintisi"/>
    <w:rsid w:val="002F6C95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793883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ltbilgiChar">
    <w:name w:val="Altbilgi Char"/>
    <w:basedOn w:val="VarsaylanParagrafYazTipi"/>
    <w:link w:val="Altbilgi"/>
    <w:uiPriority w:val="99"/>
    <w:rsid w:val="0079388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72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izimi1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50F1DA-2336-49D6-8451-E8CA71C2FD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64</Words>
  <Characters>1506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Ş</dc:creator>
  <cp:keywords/>
  <cp:lastModifiedBy>Emel</cp:lastModifiedBy>
  <cp:revision>3</cp:revision>
  <cp:lastPrinted>2018-01-30T06:20:00Z</cp:lastPrinted>
  <dcterms:created xsi:type="dcterms:W3CDTF">2018-01-29T13:05:00Z</dcterms:created>
  <dcterms:modified xsi:type="dcterms:W3CDTF">2018-01-30T06:20:00Z</dcterms:modified>
</cp:coreProperties>
</file>